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257" r:id="rId3"/>
    <p:sldId id="314" r:id="rId4"/>
    <p:sldId id="293" r:id="rId5"/>
    <p:sldId id="345" r:id="rId6"/>
    <p:sldId id="315" r:id="rId7"/>
    <p:sldId id="316" r:id="rId8"/>
    <p:sldId id="302" r:id="rId9"/>
    <p:sldId id="282" r:id="rId10"/>
    <p:sldId id="308" r:id="rId11"/>
    <p:sldId id="299" r:id="rId12"/>
    <p:sldId id="300" r:id="rId13"/>
    <p:sldId id="301" r:id="rId14"/>
    <p:sldId id="359" r:id="rId15"/>
    <p:sldId id="333" r:id="rId16"/>
    <p:sldId id="361" r:id="rId17"/>
    <p:sldId id="354" r:id="rId18"/>
    <p:sldId id="319" r:id="rId19"/>
    <p:sldId id="320" r:id="rId20"/>
    <p:sldId id="362" r:id="rId21"/>
    <p:sldId id="321" r:id="rId22"/>
    <p:sldId id="322" r:id="rId23"/>
    <p:sldId id="324" r:id="rId24"/>
    <p:sldId id="327" r:id="rId25"/>
    <p:sldId id="328" r:id="rId26"/>
    <p:sldId id="331" r:id="rId27"/>
    <p:sldId id="332" r:id="rId28"/>
    <p:sldId id="326" r:id="rId29"/>
    <p:sldId id="353" r:id="rId30"/>
    <p:sldId id="329" r:id="rId31"/>
    <p:sldId id="330" r:id="rId32"/>
    <p:sldId id="334" r:id="rId33"/>
    <p:sldId id="335" r:id="rId34"/>
    <p:sldId id="337" r:id="rId35"/>
    <p:sldId id="356" r:id="rId36"/>
    <p:sldId id="338" r:id="rId37"/>
    <p:sldId id="339" r:id="rId38"/>
    <p:sldId id="336" r:id="rId39"/>
    <p:sldId id="340" r:id="rId40"/>
    <p:sldId id="360" r:id="rId41"/>
    <p:sldId id="358" r:id="rId42"/>
    <p:sldId id="341" r:id="rId43"/>
    <p:sldId id="342" r:id="rId44"/>
    <p:sldId id="352" r:id="rId45"/>
    <p:sldId id="343" r:id="rId46"/>
    <p:sldId id="344" r:id="rId47"/>
    <p:sldId id="275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  <a:srgbClr val="A05618"/>
    <a:srgbClr val="7C7676"/>
    <a:srgbClr val="CCFF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1" autoAdjust="0"/>
    <p:restoredTop sz="91935" autoAdjust="0"/>
  </p:normalViewPr>
  <p:slideViewPr>
    <p:cSldViewPr>
      <p:cViewPr>
        <p:scale>
          <a:sx n="66" d="100"/>
          <a:sy n="66" d="100"/>
        </p:scale>
        <p:origin x="-630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800" b="1"/>
            </a:pPr>
            <a:r>
              <a:rPr lang="en-US" sz="1800" b="1" dirty="0"/>
              <a:t>ST </a:t>
            </a:r>
            <a:r>
              <a:rPr lang="en-US" sz="1800" b="1" dirty="0" smtClean="0"/>
              <a:t>cases</a:t>
            </a:r>
            <a:endParaRPr lang="en-US" sz="1800" b="1" dirty="0"/>
          </a:p>
        </c:rich>
      </c:tx>
      <c:layout/>
    </c:title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v>ST cases Plan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J$4:$J$6</c:f>
              <c:numCache>
                <c:formatCode>General</c:formatCode>
                <c:ptCount val="3"/>
                <c:pt idx="0">
                  <c:v>15</c:v>
                </c:pt>
                <c:pt idx="1">
                  <c:v>5</c:v>
                </c:pt>
                <c:pt idx="2">
                  <c:v>12</c:v>
                </c:pt>
              </c:numCache>
            </c:numRef>
          </c:val>
        </c:ser>
        <c:ser>
          <c:idx val="1"/>
          <c:order val="1"/>
          <c:tx>
            <c:v>ST cases Actual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K$4:$K$6</c:f>
              <c:numCache>
                <c:formatCode>General</c:formatCode>
                <c:ptCount val="3"/>
                <c:pt idx="0">
                  <c:v>17</c:v>
                </c:pt>
                <c:pt idx="1">
                  <c:v>7</c:v>
                </c:pt>
                <c:pt idx="2">
                  <c:v>13</c:v>
                </c:pt>
              </c:numCache>
            </c:numRef>
          </c:val>
        </c:ser>
        <c:shape val="box"/>
        <c:axId val="69060096"/>
        <c:axId val="69061632"/>
        <c:axId val="0"/>
      </c:bar3DChart>
      <c:catAx>
        <c:axId val="69060096"/>
        <c:scaling>
          <c:orientation val="minMax"/>
        </c:scaling>
        <c:axPos val="b"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69061632"/>
        <c:crosses val="autoZero"/>
        <c:auto val="1"/>
        <c:lblAlgn val="ctr"/>
        <c:lblOffset val="100"/>
      </c:catAx>
      <c:valAx>
        <c:axId val="69061632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69060096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66013897301298874"/>
          <c:y val="0.43345095422394292"/>
          <c:w val="0.26721145433743859"/>
          <c:h val="0.25425045598113749"/>
        </c:manualLayout>
      </c:layout>
    </c:legend>
    <c:plotVisOnly val="1"/>
    <c:dispBlanksAs val="gap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sz="1800" b="1" dirty="0"/>
              <a:t>IT </a:t>
            </a:r>
            <a:r>
              <a:rPr lang="en-US" sz="1800" b="1" dirty="0" smtClean="0"/>
              <a:t>cases</a:t>
            </a:r>
            <a:endParaRPr lang="en-US" sz="1800" b="1" dirty="0"/>
          </a:p>
        </c:rich>
      </c:tx>
      <c:layout/>
    </c:title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v>IT cases Plan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F$4:$F$6</c:f>
              <c:numCache>
                <c:formatCode>General</c:formatCode>
                <c:ptCount val="3"/>
                <c:pt idx="0">
                  <c:v>40</c:v>
                </c:pt>
                <c:pt idx="1">
                  <c:v>16</c:v>
                </c:pt>
                <c:pt idx="2">
                  <c:v>36</c:v>
                </c:pt>
              </c:numCache>
            </c:numRef>
          </c:val>
        </c:ser>
        <c:ser>
          <c:idx val="1"/>
          <c:order val="1"/>
          <c:tx>
            <c:v>IT cases Actual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G$4:$G$6</c:f>
              <c:numCache>
                <c:formatCode>General</c:formatCode>
                <c:ptCount val="3"/>
                <c:pt idx="0">
                  <c:v>53</c:v>
                </c:pt>
                <c:pt idx="1">
                  <c:v>27</c:v>
                </c:pt>
                <c:pt idx="2">
                  <c:v>38</c:v>
                </c:pt>
              </c:numCache>
            </c:numRef>
          </c:val>
        </c:ser>
        <c:shape val="box"/>
        <c:axId val="70729728"/>
        <c:axId val="70731264"/>
        <c:axId val="0"/>
      </c:bar3DChart>
      <c:catAx>
        <c:axId val="70729728"/>
        <c:scaling>
          <c:orientation val="minMax"/>
        </c:scaling>
        <c:axPos val="b"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70731264"/>
        <c:crosses val="autoZero"/>
        <c:auto val="1"/>
        <c:lblAlgn val="ctr"/>
        <c:lblOffset val="100"/>
      </c:catAx>
      <c:valAx>
        <c:axId val="70731264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70729728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</c:legend>
    <c:plotVisOnly val="1"/>
    <c:dispBlanksAs val="gap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800" b="1"/>
            </a:pPr>
            <a:r>
              <a:rPr lang="en-US" sz="1800" b="1" dirty="0"/>
              <a:t>UT </a:t>
            </a:r>
            <a:r>
              <a:rPr lang="en-US" sz="1800" b="1" dirty="0" smtClean="0"/>
              <a:t>cases</a:t>
            </a:r>
            <a:endParaRPr lang="en-US" sz="1800" b="1" dirty="0"/>
          </a:p>
        </c:rich>
      </c:tx>
      <c:layout/>
    </c:title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v>UT cases Plan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B$4:$B$6</c:f>
              <c:numCache>
                <c:formatCode>General</c:formatCode>
                <c:ptCount val="3"/>
                <c:pt idx="0">
                  <c:v>55</c:v>
                </c:pt>
                <c:pt idx="1">
                  <c:v>20</c:v>
                </c:pt>
                <c:pt idx="2">
                  <c:v>45</c:v>
                </c:pt>
              </c:numCache>
            </c:numRef>
          </c:val>
        </c:ser>
        <c:ser>
          <c:idx val="1"/>
          <c:order val="1"/>
          <c:tx>
            <c:v>UT Cases Actual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C$4:$C$6</c:f>
              <c:numCache>
                <c:formatCode>General</c:formatCode>
                <c:ptCount val="3"/>
                <c:pt idx="0">
                  <c:v>58</c:v>
                </c:pt>
                <c:pt idx="1">
                  <c:v>25</c:v>
                </c:pt>
                <c:pt idx="2">
                  <c:v>48</c:v>
                </c:pt>
              </c:numCache>
            </c:numRef>
          </c:val>
        </c:ser>
        <c:shape val="box"/>
        <c:axId val="70764800"/>
        <c:axId val="70770688"/>
        <c:axId val="0"/>
      </c:bar3DChart>
      <c:catAx>
        <c:axId val="70764800"/>
        <c:scaling>
          <c:orientation val="minMax"/>
        </c:scaling>
        <c:axPos val="b"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70770688"/>
        <c:crosses val="autoZero"/>
        <c:auto val="1"/>
        <c:lblAlgn val="ctr"/>
        <c:lblOffset val="100"/>
      </c:catAx>
      <c:valAx>
        <c:axId val="70770688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70764800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</c:legend>
    <c:plotVisOnly val="1"/>
    <c:dispBlanksAs val="gap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v>Test case Density</c:v>
          </c:tx>
          <c:dLbls>
            <c:txPr>
              <a:bodyPr/>
              <a:lstStyle/>
              <a:p>
                <a:pPr>
                  <a:defRPr sz="1200"/>
                </a:pPr>
                <a:endParaRPr lang="en-US"/>
              </a:p>
            </c:txPr>
            <c:showCatName val="1"/>
            <c:showPercent val="1"/>
            <c:showLeaderLines val="1"/>
          </c:dLbls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P$4:$P$6</c:f>
              <c:numCache>
                <c:formatCode>General</c:formatCode>
                <c:ptCount val="3"/>
                <c:pt idx="0">
                  <c:v>128</c:v>
                </c:pt>
                <c:pt idx="1">
                  <c:v>58</c:v>
                </c:pt>
                <c:pt idx="2">
                  <c:v>99</c:v>
                </c:pt>
              </c:numCache>
            </c:numRef>
          </c:val>
        </c:ser>
        <c:dLbls>
          <c:showCatName val="1"/>
          <c:showPercent val="1"/>
        </c:dLbls>
      </c:pie3DChart>
      <c:spPr>
        <a:noFill/>
        <a:ln w="25400">
          <a:noFill/>
        </a:ln>
      </c:spPr>
    </c:plotArea>
    <c:plotVisOnly val="1"/>
    <c:dispBlanksAs val="zero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Bug</a:t>
            </a:r>
            <a:r>
              <a:rPr lang="en-US" baseline="0"/>
              <a:t> </a:t>
            </a:r>
            <a:r>
              <a:rPr lang="en-US"/>
              <a:t>Density</a:t>
            </a:r>
          </a:p>
        </c:rich>
      </c:tx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dLbls>
            <c:txPr>
              <a:bodyPr/>
              <a:lstStyle/>
              <a:p>
                <a:pPr>
                  <a:defRPr sz="1200"/>
                </a:pPr>
                <a:endParaRPr lang="en-US"/>
              </a:p>
            </c:txPr>
            <c:showCatName val="1"/>
            <c:showPercent val="1"/>
            <c:showLeaderLines val="1"/>
          </c:dLbls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Q$4:$Q$6</c:f>
              <c:numCache>
                <c:formatCode>General</c:formatCode>
                <c:ptCount val="3"/>
                <c:pt idx="0">
                  <c:v>18</c:v>
                </c:pt>
                <c:pt idx="1">
                  <c:v>8</c:v>
                </c:pt>
                <c:pt idx="2">
                  <c:v>14</c:v>
                </c:pt>
              </c:numCache>
            </c:numRef>
          </c:val>
        </c:ser>
        <c:dLbls>
          <c:showCatName val="1"/>
          <c:showPercent val="1"/>
        </c:dLbls>
      </c:pie3DChart>
      <c:spPr>
        <a:noFill/>
        <a:ln w="25400">
          <a:noFill/>
        </a:ln>
      </c:spPr>
    </c:plotArea>
    <c:plotVisOnly val="1"/>
    <c:dispBlanksAs val="zero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70FD8A-171E-4AE9-943A-396A93C2025A}" type="doc">
      <dgm:prSet loTypeId="urn:microsoft.com/office/officeart/2005/8/layout/vList2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8CFEB58-6601-4603-BE4B-D0D0E1EFCA82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dirty="0">
            <a:solidFill>
              <a:srgbClr val="002060"/>
            </a:solidFill>
          </a:endParaRPr>
        </a:p>
      </dgm:t>
    </dgm:pt>
    <dgm:pt modelId="{2ED3CCD2-6FE6-4BAE-B603-BE2DE10B2602}" type="parTrans" cxnId="{156BC6FA-FEAF-405A-A01C-4108AE0246B9}">
      <dgm:prSet/>
      <dgm:spPr/>
      <dgm:t>
        <a:bodyPr/>
        <a:lstStyle/>
        <a:p>
          <a:endParaRPr lang="en-US"/>
        </a:p>
      </dgm:t>
    </dgm:pt>
    <dgm:pt modelId="{67F18D5F-1C64-433A-B771-C03343EC295E}" type="sibTrans" cxnId="{156BC6FA-FEAF-405A-A01C-4108AE0246B9}">
      <dgm:prSet/>
      <dgm:spPr/>
      <dgm:t>
        <a:bodyPr/>
        <a:lstStyle/>
        <a:p>
          <a:endParaRPr lang="en-US"/>
        </a:p>
      </dgm:t>
    </dgm:pt>
    <dgm:pt modelId="{04CA2772-7FC8-49EA-B669-16D7D1FFFDAC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dirty="0">
            <a:solidFill>
              <a:srgbClr val="002060"/>
            </a:solidFill>
          </a:endParaRPr>
        </a:p>
      </dgm:t>
    </dgm:pt>
    <dgm:pt modelId="{74DF7EDD-ABEB-4E21-A819-5B2BC89F8B1A}" type="parTrans" cxnId="{D4D9CE6C-F0BC-4F61-AA15-5E53DC8D8777}">
      <dgm:prSet/>
      <dgm:spPr/>
      <dgm:t>
        <a:bodyPr/>
        <a:lstStyle/>
        <a:p>
          <a:endParaRPr lang="en-US"/>
        </a:p>
      </dgm:t>
    </dgm:pt>
    <dgm:pt modelId="{A46894C8-7F7C-4639-AB4E-A46EFBADCD03}" type="sibTrans" cxnId="{D4D9CE6C-F0BC-4F61-AA15-5E53DC8D8777}">
      <dgm:prSet/>
      <dgm:spPr/>
      <dgm:t>
        <a:bodyPr/>
        <a:lstStyle/>
        <a:p>
          <a:endParaRPr lang="en-US"/>
        </a:p>
      </dgm:t>
    </dgm:pt>
    <dgm:pt modelId="{6D4A7AD5-A40F-4DD0-A619-7F065C1C10C7}" type="pres">
      <dgm:prSet presAssocID="{1470FD8A-171E-4AE9-943A-396A93C2025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6273FF-6972-4C09-865B-4EB7AA7715C8}" type="pres">
      <dgm:prSet presAssocID="{F8CFEB58-6601-4603-BE4B-D0D0E1EFCA82}" presName="parentText" presStyleLbl="node1" presStyleIdx="0" presStyleCnt="2" custScaleY="719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40005-C798-449D-81F9-EF0A26956731}" type="pres">
      <dgm:prSet presAssocID="{67F18D5F-1C64-433A-B771-C03343EC295E}" presName="spacer" presStyleCnt="0"/>
      <dgm:spPr/>
    </dgm:pt>
    <dgm:pt modelId="{2AFDE1C0-DCA7-4465-AED5-2AD9C050A905}" type="pres">
      <dgm:prSet presAssocID="{04CA2772-7FC8-49EA-B669-16D7D1FFFDAC}" presName="parentText" presStyleLbl="node1" presStyleIdx="1" presStyleCnt="2" custScaleY="7460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2EA0F9C-CBFC-437C-BC50-FB3766B7D420}" type="presOf" srcId="{1470FD8A-171E-4AE9-943A-396A93C2025A}" destId="{6D4A7AD5-A40F-4DD0-A619-7F065C1C10C7}" srcOrd="0" destOrd="0" presId="urn:microsoft.com/office/officeart/2005/8/layout/vList2"/>
    <dgm:cxn modelId="{443E64F3-9ECE-478F-AC55-BB6E3CA37D65}" type="presOf" srcId="{F8CFEB58-6601-4603-BE4B-D0D0E1EFCA82}" destId="{F66273FF-6972-4C09-865B-4EB7AA7715C8}" srcOrd="0" destOrd="0" presId="urn:microsoft.com/office/officeart/2005/8/layout/vList2"/>
    <dgm:cxn modelId="{156BC6FA-FEAF-405A-A01C-4108AE0246B9}" srcId="{1470FD8A-171E-4AE9-943A-396A93C2025A}" destId="{F8CFEB58-6601-4603-BE4B-D0D0E1EFCA82}" srcOrd="0" destOrd="0" parTransId="{2ED3CCD2-6FE6-4BAE-B603-BE2DE10B2602}" sibTransId="{67F18D5F-1C64-433A-B771-C03343EC295E}"/>
    <dgm:cxn modelId="{D4D9CE6C-F0BC-4F61-AA15-5E53DC8D8777}" srcId="{1470FD8A-171E-4AE9-943A-396A93C2025A}" destId="{04CA2772-7FC8-49EA-B669-16D7D1FFFDAC}" srcOrd="1" destOrd="0" parTransId="{74DF7EDD-ABEB-4E21-A819-5B2BC89F8B1A}" sibTransId="{A46894C8-7F7C-4639-AB4E-A46EFBADCD03}"/>
    <dgm:cxn modelId="{52FF0D6E-B8CD-4841-852B-957D19876C98}" type="presOf" srcId="{04CA2772-7FC8-49EA-B669-16D7D1FFFDAC}" destId="{2AFDE1C0-DCA7-4465-AED5-2AD9C050A905}" srcOrd="0" destOrd="0" presId="urn:microsoft.com/office/officeart/2005/8/layout/vList2"/>
    <dgm:cxn modelId="{059CE9E2-B737-4EF5-B20A-D2FD65D14BB1}" type="presParOf" srcId="{6D4A7AD5-A40F-4DD0-A619-7F065C1C10C7}" destId="{F66273FF-6972-4C09-865B-4EB7AA7715C8}" srcOrd="0" destOrd="0" presId="urn:microsoft.com/office/officeart/2005/8/layout/vList2"/>
    <dgm:cxn modelId="{5C3AD779-7A35-46BE-81E9-AF84159C93F6}" type="presParOf" srcId="{6D4A7AD5-A40F-4DD0-A619-7F065C1C10C7}" destId="{FD540005-C798-449D-81F9-EF0A26956731}" srcOrd="1" destOrd="0" presId="urn:microsoft.com/office/officeart/2005/8/layout/vList2"/>
    <dgm:cxn modelId="{DA3E3C64-E7C0-4B50-A386-BFD6DAB619CB}" type="presParOf" srcId="{6D4A7AD5-A40F-4DD0-A619-7F065C1C10C7}" destId="{2AFDE1C0-DCA7-4465-AED5-2AD9C050A905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6273FF-6972-4C09-865B-4EB7AA7715C8}">
      <dsp:nvSpPr>
        <dsp:cNvPr id="0" name=""/>
        <dsp:cNvSpPr/>
      </dsp:nvSpPr>
      <dsp:spPr>
        <a:xfrm>
          <a:off x="0" y="239476"/>
          <a:ext cx="6096000" cy="2000917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97677" y="337153"/>
        <a:ext cx="5900646" cy="1805563"/>
      </dsp:txXfrm>
    </dsp:sp>
    <dsp:sp modelId="{2AFDE1C0-DCA7-4465-AED5-2AD9C050A905}">
      <dsp:nvSpPr>
        <dsp:cNvPr id="0" name=""/>
        <dsp:cNvSpPr/>
      </dsp:nvSpPr>
      <dsp:spPr>
        <a:xfrm>
          <a:off x="0" y="2358474"/>
          <a:ext cx="6096000" cy="2075649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101325" y="2459799"/>
        <a:ext cx="5893350" cy="18729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C76BACA-9622-492E-A21C-CF4290F0BE4B}" type="datetimeFigureOut">
              <a:rPr lang="en-US"/>
              <a:pPr>
                <a:defRPr/>
              </a:pPr>
              <a:t>8/28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C419275-3C8F-4DE4-8505-29DD2148CE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487253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: </a:t>
            </a:r>
            <a:r>
              <a:rPr lang="en-US" dirty="0" err="1" smtClean="0"/>
              <a:t>C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ỹ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ng</a:t>
            </a:r>
            <a:r>
              <a:rPr lang="en-US" baseline="0" dirty="0" smtClean="0"/>
              <a:t> keyword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err="1" smtClean="0"/>
              <a:t>thuyết</a:t>
            </a:r>
            <a:r>
              <a:rPr lang="en-US" baseline="0" smtClean="0"/>
              <a:t> tri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cce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ác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ỏ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yr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ác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ồ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1, u2, u3, u4 </a:t>
            </a:r>
            <a:r>
              <a:rPr lang="en-US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a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681358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549275"/>
            <a:ext cx="63722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9" descr="Light horizontal"/>
          <p:cNvSpPr>
            <a:spLocks noChangeArrowheads="1"/>
          </p:cNvSpPr>
          <p:nvPr/>
        </p:nvSpPr>
        <p:spPr bwMode="gray">
          <a:xfrm>
            <a:off x="9525" y="9525"/>
            <a:ext cx="1473200" cy="6848475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invGray">
          <a:xfrm>
            <a:off x="0" y="4267200"/>
            <a:ext cx="9153525" cy="1103313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ltGray">
          <a:xfrm>
            <a:off x="1473200" y="5105400"/>
            <a:ext cx="7137400" cy="533400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4254500" y="5838825"/>
            <a:ext cx="1079500" cy="633413"/>
            <a:chOff x="2680" y="3678"/>
            <a:chExt cx="680" cy="399"/>
          </a:xfrm>
        </p:grpSpPr>
        <p:sp>
          <p:nvSpPr>
            <p:cNvPr id="9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b="1" dirty="0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10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4191000"/>
            <a:ext cx="7239000" cy="1012825"/>
          </a:xfrm>
        </p:spPr>
        <p:txBody>
          <a:bodyPr/>
          <a:lstStyle>
            <a:lvl1pPr algn="l">
              <a:defRPr sz="4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524000" y="5181600"/>
            <a:ext cx="7086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5067014-ED64-4580-817C-927B5D94BA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3F1E9-51B5-4F0A-8F43-E26BA24B40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A24F4-3696-4038-89AE-53FDB48D9D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73914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9979D-D974-42BD-8E15-4F681FC8F8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98071-8A9B-444A-806A-782BE84EBE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9861C-43E3-4B9A-B1C9-7020821A5C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C46B-D560-49A9-A053-CD8E381277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CD6CB-4C1C-4D1B-8E8F-ED363C0A49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FFCBB-AEC1-4327-9730-14005C830D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79F10-7E07-4D06-BBB9-5B96EE4C44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522C0-9368-4DDE-81B6-E55BD14D4F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C52DC-936B-4CCE-A6DA-9192BA0706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 descr="Light horizontal"/>
          <p:cNvSpPr>
            <a:spLocks noChangeArrowheads="1"/>
          </p:cNvSpPr>
          <p:nvPr/>
        </p:nvSpPr>
        <p:spPr bwMode="gray">
          <a:xfrm>
            <a:off x="-9525" y="0"/>
            <a:ext cx="481013" cy="6858000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0" y="0"/>
            <a:ext cx="9153525" cy="685800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33" name="AutoShape 9"/>
          <p:cNvSpPr>
            <a:spLocks noChangeArrowheads="1"/>
          </p:cNvSpPr>
          <p:nvPr/>
        </p:nvSpPr>
        <p:spPr bwMode="ltGray">
          <a:xfrm>
            <a:off x="304800" y="288925"/>
            <a:ext cx="7670800" cy="64452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E5C3577-390E-48B7-B578-843DBF352A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Title Placeholder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white">
          <a:xfrm>
            <a:off x="8153400" y="261938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chemeClr val="bg1"/>
                </a:solidFill>
              </a:rPr>
              <a:t>LOGO</a:t>
            </a:r>
          </a:p>
        </p:txBody>
      </p:sp>
      <p:sp>
        <p:nvSpPr>
          <p:cNvPr id="1038" name="AutoShape 14"/>
          <p:cNvSpPr>
            <a:spLocks noChangeArrowheads="1"/>
          </p:cNvSpPr>
          <p:nvPr/>
        </p:nvSpPr>
        <p:spPr bwMode="gray">
          <a:xfrm rot="5400000">
            <a:off x="8458201" y="-196850"/>
            <a:ext cx="273050" cy="860425"/>
          </a:xfrm>
          <a:prstGeom prst="moon">
            <a:avLst>
              <a:gd name="adj" fmla="val 21208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Helicopter" TargetMode="External"/><Relationship Id="rId2" Type="http://schemas.openxmlformats.org/officeDocument/2006/relationships/hyperlink" Target="http://en.wikipedia.org/wiki/Fixed-wing_aircraf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FO Project</a:t>
            </a:r>
          </a:p>
        </p:txBody>
      </p:sp>
      <p:sp>
        <p:nvSpPr>
          <p:cNvPr id="3075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nal Report</a:t>
            </a:r>
          </a:p>
        </p:txBody>
      </p:sp>
      <p:sp>
        <p:nvSpPr>
          <p:cNvPr id="30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CBA4F3-4748-4AF3-B913-CCB6DEB6A050}" type="slidenum">
              <a:rPr lang="en-US" smtClean="0"/>
              <a:pPr/>
              <a:t>1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438400"/>
            <a:ext cx="2438400" cy="2438400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9575" y="5791200"/>
            <a:ext cx="10382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00175"/>
            <a:ext cx="7696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pic>
        <p:nvPicPr>
          <p:cNvPr id="11" name="Picture 1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6" name="Rounded Rectangle 1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26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56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0" grpId="0" animBg="1"/>
      <p:bldP spid="10" grpId="1" animBg="1"/>
      <p:bldP spid="10" grpId="2" animBg="1"/>
      <p:bldP spid="14" grpId="0" animBg="1"/>
      <p:bldP spid="14" grpId="1" animBg="1"/>
      <p:bldP spid="15" grpId="0" animBg="1"/>
      <p:bldP spid="15" grpId="1" animBg="1"/>
      <p:bldP spid="15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7" name="Straight Connector 3"/>
          <p:cNvSpPr/>
          <p:nvPr/>
        </p:nvSpPr>
        <p:spPr>
          <a:xfrm>
            <a:off x="4726385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90810"/>
                </a:lnTo>
                <a:lnTo>
                  <a:pt x="2251813" y="390810"/>
                </a:lnTo>
                <a:lnTo>
                  <a:pt x="2251813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Straight Connector 4"/>
          <p:cNvSpPr/>
          <p:nvPr/>
        </p:nvSpPr>
        <p:spPr>
          <a:xfrm>
            <a:off x="2474571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51813" y="0"/>
                </a:moveTo>
                <a:lnTo>
                  <a:pt x="2251813" y="390810"/>
                </a:lnTo>
                <a:lnTo>
                  <a:pt x="0" y="390810"/>
                </a:lnTo>
                <a:lnTo>
                  <a:pt x="0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" name="Group 8"/>
          <p:cNvGrpSpPr/>
          <p:nvPr/>
        </p:nvGrpSpPr>
        <p:grpSpPr>
          <a:xfrm>
            <a:off x="2865382" y="1363774"/>
            <a:ext cx="3722005" cy="1861002"/>
            <a:chOff x="2253797" y="372324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6" name="Rectangle 15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olidFill>
              <a:srgbClr val="7030A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ectangle 16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Control Mode</a:t>
              </a:r>
              <a:endParaRPr lang="en-US" sz="5100" kern="12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13569" y="4006398"/>
            <a:ext cx="3722005" cy="1861002"/>
            <a:chOff x="1984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4" name="Rectangle 13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olidFill>
              <a:srgbClr val="00B05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Autonomous</a:t>
              </a:r>
              <a:r>
                <a:rPr lang="en-US" sz="3000" dirty="0" smtClean="0"/>
                <a:t>(Dynamic Stabilization)</a:t>
              </a:r>
              <a:endParaRPr lang="en-US" sz="3000" kern="1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117195" y="4006398"/>
            <a:ext cx="3722005" cy="1861002"/>
            <a:chOff x="4505610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2" name="Rectangle 11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olidFill>
              <a:srgbClr val="FFC00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Manual</a:t>
              </a:r>
              <a:endParaRPr lang="en-US" sz="5100" kern="1200" dirty="0"/>
            </a:p>
          </p:txBody>
        </p:sp>
      </p:grpSp>
      <p:pic>
        <p:nvPicPr>
          <p:cNvPr id="18" name="Picture 1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21" name="Rounded Rectangle 2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4" name="Multiply 23"/>
          <p:cNvSpPr/>
          <p:nvPr/>
        </p:nvSpPr>
        <p:spPr>
          <a:xfrm>
            <a:off x="4953000" y="3352800"/>
            <a:ext cx="4191000" cy="3124200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11"/>
          <p:cNvGrpSpPr/>
          <p:nvPr/>
        </p:nvGrpSpPr>
        <p:grpSpPr>
          <a:xfrm>
            <a:off x="2514600" y="4038600"/>
            <a:ext cx="2209800" cy="609600"/>
            <a:chOff x="2971800" y="990600"/>
            <a:chExt cx="3276600" cy="762000"/>
          </a:xfrm>
        </p:grpSpPr>
        <p:sp>
          <p:nvSpPr>
            <p:cNvPr id="13" name="Cloud Callout 12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8958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Manual mode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16" name="Left Arrow 15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3276600" y="4267200"/>
            <a:ext cx="3124200" cy="2438400"/>
            <a:chOff x="3276600" y="4267200"/>
            <a:chExt cx="3124200" cy="2438400"/>
          </a:xfrm>
        </p:grpSpPr>
        <p:sp>
          <p:nvSpPr>
            <p:cNvPr id="21" name="Explosion 2 20"/>
            <p:cNvSpPr/>
            <p:nvPr/>
          </p:nvSpPr>
          <p:spPr>
            <a:xfrm>
              <a:off x="3276600" y="4267200"/>
              <a:ext cx="3124200" cy="2438400"/>
            </a:xfrm>
            <a:prstGeom prst="irregularSeal2">
              <a:avLst/>
            </a:prstGeom>
            <a:solidFill>
              <a:srgbClr val="FFFF00"/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Explosion 1 21"/>
            <p:cNvSpPr/>
            <p:nvPr/>
          </p:nvSpPr>
          <p:spPr>
            <a:xfrm>
              <a:off x="4114800" y="5181600"/>
              <a:ext cx="1219200" cy="106680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24" name="Picture 2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1" name="Rounded Rectangle 3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4444E-6 5.71362E-7 C 0.03838 -0.15707 0.07674 -0.3139 0.06268 -0.35485 C 0.04862 -0.39579 -0.09045 -0.27504 -0.08437 -0.24566 C -0.0783 -0.21629 0.06685 -0.16123 0.09879 -0.17835 C 0.13074 -0.19547 0.10574 -0.32015 0.10713 -0.34837 " pathEditMode="relative" ptsTypes="aaaaA">
                                      <p:cBhvr>
                                        <p:cTn id="25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800" decel="100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4.19056E-6 L -0.6375 4.19056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375 8.60315E-7 " pathEditMode="relative" ptsTypes="AA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0"/>
                            </p:stCondLst>
                            <p:childTnLst>
                              <p:par>
                                <p:cTn id="50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712 -0.34829 C 0.05625 -0.37373 0.00538 -0.39893 -0.01823 -0.38691 C -0.04184 -0.37488 -0.02048 -0.30481 -0.03455 -0.27613 C -0.04878 -0.24745 -0.09444 -0.21485 -0.1033 -0.21485 C -0.11198 -0.21485 -0.13055 -0.28955 -0.08785 -0.27613 C -0.04496 -0.26249 0.09792 -0.17484 0.15452 -0.1339 C 0.21094 -0.0932 0.23108 -0.06198 0.25139 -0.03053 " pathEditMode="relative" rAng="0" ptsTypes="aaaaaaA">
                                      <p:cBhvr>
                                        <p:cTn id="54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" presetID="48" presetClass="exit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2667000" y="4343400"/>
            <a:ext cx="2209800" cy="609600"/>
            <a:chOff x="2971800" y="990600"/>
            <a:chExt cx="3276600" cy="762000"/>
          </a:xfrm>
        </p:grpSpPr>
        <p:sp>
          <p:nvSpPr>
            <p:cNvPr id="8" name="Cloud Callout 7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64971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Go to 1m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20" name="Left Arrow 19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Left Arrow 20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Left Arrow 21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048000" y="990600"/>
            <a:ext cx="3276600" cy="762000"/>
            <a:chOff x="2971800" y="990600"/>
            <a:chExt cx="3276600" cy="762000"/>
          </a:xfrm>
        </p:grpSpPr>
        <p:sp>
          <p:nvSpPr>
            <p:cNvPr id="25" name="Cloud Callout 24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429000" y="11430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Dynamic stabilization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572000" y="2895600"/>
            <a:ext cx="2895600" cy="1981200"/>
            <a:chOff x="4572000" y="2895600"/>
            <a:chExt cx="2895600" cy="1981200"/>
          </a:xfrm>
        </p:grpSpPr>
        <p:sp>
          <p:nvSpPr>
            <p:cNvPr id="27" name="24-Point Star 26"/>
            <p:cNvSpPr/>
            <p:nvPr/>
          </p:nvSpPr>
          <p:spPr>
            <a:xfrm>
              <a:off x="4572000" y="2895600"/>
              <a:ext cx="2895600" cy="1981200"/>
            </a:xfrm>
            <a:prstGeom prst="star24">
              <a:avLst/>
            </a:prstGeom>
            <a:solidFill>
              <a:srgbClr val="00B05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334000" y="3505200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solidFill>
                    <a:srgbClr val="FFFF00"/>
                  </a:solidFill>
                </a:rPr>
                <a:t>SAFE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600200" y="3352800"/>
            <a:ext cx="2667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Dynamic Stablization</a:t>
            </a:r>
          </a:p>
        </p:txBody>
      </p:sp>
      <p:pic>
        <p:nvPicPr>
          <p:cNvPr id="31" name="Picture 3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6" name="Rounded Rectangle 3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563 -1.3876E-6 C 0.08038 -0.05597 0.09514 -0.11193 0.08993 -0.14431 C 0.08473 -0.17669 0.02952 -0.18201 0.03473 -0.19403 C 0.04028 -0.20583 0.11563 -0.18362 0.12257 -0.21623 C 0.12952 -0.24907 0.08368 -0.36216 0.07604 -0.39107 " pathEditMode="relative" rAng="0" ptsTypes="aaaaA">
                                      <p:cBhvr>
                                        <p:cTn id="2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" y="-1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800" decel="100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0"/>
                            </p:stCondLst>
                            <p:childTnLst>
                              <p:par>
                                <p:cTn id="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000"/>
                            </p:stCondLst>
                            <p:childTnLst>
                              <p:par>
                                <p:cTn id="6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04 -0.39107 C 0.07743 -0.39061 0.1224 -0.38783 0.11667 -0.38783 C 0.11094 -0.38783 0.04288 -0.39061 0.0415 -0.39107 C 0.04011 -0.39153 0.10243 -0.39084 0.10816 -0.39107 C 0.11389 -0.3913 0.07466 -0.39153 0.07604 -0.39107 Z " pathEditMode="relative" ptsTypes="aaaaa">
                                      <p:cBhvr>
                                        <p:cTn id="7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000"/>
                            </p:stCondLst>
                            <p:childTnLst>
                              <p:par>
                                <p:cTn id="7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8" dur="1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3" grpId="1"/>
      <p:bldP spid="23" grpId="2"/>
      <p:bldP spid="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9719"/>
            <a:ext cx="7391400" cy="563562"/>
          </a:xfrm>
        </p:spPr>
        <p:txBody>
          <a:bodyPr/>
          <a:lstStyle/>
          <a:p>
            <a:r>
              <a:rPr lang="en-US" dirty="0" smtClean="0"/>
              <a:t>Project Plan</a:t>
            </a:r>
            <a:endParaRPr lang="vi-VN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7199" y="1066800"/>
            <a:ext cx="8597173" cy="54102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91087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Embedded system development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828800"/>
            <a:ext cx="7848600" cy="4419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Development model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isks</a:t>
            </a:r>
            <a:endParaRPr lang="en-US" sz="3500" dirty="0"/>
          </a:p>
        </p:txBody>
      </p:sp>
      <p:sp>
        <p:nvSpPr>
          <p:cNvPr id="40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Time</a:t>
            </a:r>
          </a:p>
          <a:p>
            <a:pPr lvl="2"/>
            <a:r>
              <a:rPr lang="en-US" dirty="0" smtClean="0"/>
              <a:t>Mechanic and PCB</a:t>
            </a:r>
          </a:p>
          <a:p>
            <a:pPr lvl="2"/>
            <a:r>
              <a:rPr lang="en-US" dirty="0" smtClean="0"/>
              <a:t>Assert and evaluate algorithms.</a:t>
            </a:r>
          </a:p>
          <a:p>
            <a:pPr lvl="2"/>
            <a:r>
              <a:rPr lang="en-US" dirty="0" smtClean="0"/>
              <a:t>Study new area.</a:t>
            </a:r>
          </a:p>
          <a:p>
            <a:pPr lvl="1"/>
            <a:r>
              <a:rPr lang="en-US" dirty="0" smtClean="0"/>
              <a:t>Cost:</a:t>
            </a:r>
          </a:p>
          <a:p>
            <a:pPr lvl="2"/>
            <a:r>
              <a:rPr lang="en-US" dirty="0" smtClean="0"/>
              <a:t>Potential cost.</a:t>
            </a:r>
          </a:p>
          <a:p>
            <a:pPr lvl="1"/>
            <a:r>
              <a:rPr lang="en-US" dirty="0" smtClean="0"/>
              <a:t>Testing:</a:t>
            </a:r>
          </a:p>
          <a:p>
            <a:pPr lvl="2"/>
            <a:r>
              <a:rPr lang="en-US" dirty="0" smtClean="0"/>
              <a:t>Unstable environment.</a:t>
            </a:r>
          </a:p>
          <a:p>
            <a:pPr lvl="2"/>
            <a:r>
              <a:rPr lang="en-US" dirty="0" smtClean="0"/>
              <a:t>Accident and damage.</a:t>
            </a:r>
          </a:p>
          <a:p>
            <a:pPr lvl="1"/>
            <a:r>
              <a:rPr lang="en-US" dirty="0" smtClean="0"/>
              <a:t>Tools</a:t>
            </a:r>
          </a:p>
          <a:p>
            <a:pPr lvl="2"/>
            <a:r>
              <a:rPr lang="en-US" dirty="0" smtClean="0"/>
              <a:t>Copyright software.</a:t>
            </a:r>
          </a:p>
          <a:p>
            <a:pPr lvl="2"/>
            <a:r>
              <a:rPr lang="en-US" dirty="0" smtClean="0"/>
              <a:t>Hardware and equipment.</a:t>
            </a:r>
          </a:p>
          <a:p>
            <a:pPr lvl="1"/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066800" y="1219202"/>
          <a:ext cx="6934200" cy="42904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775"/>
                <a:gridCol w="2253615"/>
                <a:gridCol w="1560195"/>
                <a:gridCol w="2253615"/>
              </a:tblGrid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sPIC30f40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C-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uetooth</a:t>
                      </a:r>
                      <a:r>
                        <a:rPr lang="en-US" baseline="0" dirty="0" smtClean="0"/>
                        <a:t> modul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MP08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romet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3G4200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yroscop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XL3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celeromet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W 30A ES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ronic</a:t>
                      </a:r>
                      <a:r>
                        <a:rPr lang="en-US" baseline="0" dirty="0" smtClean="0"/>
                        <a:t> speed Controll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imodel</a:t>
                      </a:r>
                      <a:r>
                        <a:rPr lang="en-US" dirty="0" smtClean="0"/>
                        <a:t> 2212</a:t>
                      </a:r>
                      <a:r>
                        <a:rPr lang="en-US" baseline="0" dirty="0" smtClean="0"/>
                        <a:t> 1400k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ushless</a:t>
                      </a:r>
                      <a:r>
                        <a:rPr lang="en-US" baseline="0" dirty="0" smtClean="0"/>
                        <a:t> moto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rnigy 3000mAh 11.1v 3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-Po</a:t>
                      </a:r>
                      <a:r>
                        <a:rPr lang="en-US" baseline="0" dirty="0" smtClean="0"/>
                        <a:t> battery pack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dsPIC30f4012 Microcontroller</a:t>
            </a:r>
          </a:p>
          <a:p>
            <a:pPr lvl="1"/>
            <a:r>
              <a:rPr lang="en-US" dirty="0" smtClean="0"/>
              <a:t>Max speed: 30 MIPS</a:t>
            </a:r>
          </a:p>
          <a:p>
            <a:pPr lvl="1"/>
            <a:r>
              <a:rPr lang="en-US" dirty="0" smtClean="0"/>
              <a:t>16x16 bit working arrays</a:t>
            </a:r>
          </a:p>
          <a:p>
            <a:pPr lvl="1"/>
            <a:r>
              <a:rPr lang="en-US" dirty="0" smtClean="0"/>
              <a:t>5 timers, 3 PWM generators</a:t>
            </a:r>
          </a:p>
          <a:p>
            <a:pPr lvl="1"/>
            <a:r>
              <a:rPr lang="en-US" dirty="0" smtClean="0"/>
              <a:t>Programmable by C30.</a:t>
            </a:r>
          </a:p>
          <a:p>
            <a:pPr lvl="1"/>
            <a:endParaRPr lang="en-US" dirty="0"/>
          </a:p>
        </p:txBody>
      </p:sp>
      <p:pic>
        <p:nvPicPr>
          <p:cNvPr id="1026" name="Picture 2" descr="http://www.gooddealchina.com/upimage/images/201105255951858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200400"/>
            <a:ext cx="3048000" cy="3048001"/>
          </a:xfrm>
          <a:prstGeom prst="rect">
            <a:avLst/>
          </a:prstGeom>
          <a:noFill/>
        </p:spPr>
      </p:pic>
      <p:pic>
        <p:nvPicPr>
          <p:cNvPr id="1028" name="Picture 4" descr="http://i.ebayimg.com/t/dsPIC30F4012-DSP-Microcontroller-PIC-30MIPS-PWM-/00/s/MjQwWDI0MA==/$%28KGrHqJ,%21m%21E6J1elJM4BOlw8CYHcQ%7E%7E60_3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3886200"/>
            <a:ext cx="2286000" cy="228600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BMP085 + ADX345 + L3G4200D</a:t>
            </a:r>
          </a:p>
          <a:p>
            <a:pPr lvl="1"/>
            <a:r>
              <a:rPr lang="en-US" dirty="0" smtClean="0"/>
              <a:t>All-in-one module:</a:t>
            </a:r>
          </a:p>
          <a:p>
            <a:pPr lvl="2"/>
            <a:r>
              <a:rPr lang="en-US" dirty="0" smtClean="0"/>
              <a:t>3-axis accelerometer.</a:t>
            </a:r>
          </a:p>
          <a:p>
            <a:pPr lvl="2"/>
            <a:r>
              <a:rPr lang="en-US" dirty="0" smtClean="0"/>
              <a:t>3-axis gyroscope.</a:t>
            </a:r>
          </a:p>
          <a:p>
            <a:pPr lvl="2"/>
            <a:r>
              <a:rPr lang="en-US" dirty="0" smtClean="0"/>
              <a:t>Barometer: -300m to 9000m measureable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T1gdiIXh0bXXX2ojQ0_035736__90155_std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3657600"/>
            <a:ext cx="2895600" cy="281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dirty="0" smtClean="0"/>
              <a:t>Contents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413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0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4129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1" name="Line 11"/>
          <p:cNvSpPr>
            <a:spLocks noChangeShapeType="1"/>
          </p:cNvSpPr>
          <p:nvPr/>
        </p:nvSpPr>
        <p:spPr bwMode="auto">
          <a:xfrm>
            <a:off x="2438400" y="23622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Text Box 12"/>
          <p:cNvSpPr txBox="1">
            <a:spLocks noChangeArrowheads="1"/>
          </p:cNvSpPr>
          <p:nvPr/>
        </p:nvSpPr>
        <p:spPr bwMode="auto">
          <a:xfrm>
            <a:off x="3276600" y="1828800"/>
            <a:ext cx="17940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troduction</a:t>
            </a:r>
            <a:endParaRPr lang="en-US" sz="2400" dirty="0"/>
          </a:p>
        </p:txBody>
      </p:sp>
      <p:sp>
        <p:nvSpPr>
          <p:cNvPr id="4103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4" name="Line 14"/>
          <p:cNvSpPr>
            <a:spLocks noChangeShapeType="1"/>
          </p:cNvSpPr>
          <p:nvPr/>
        </p:nvSpPr>
        <p:spPr bwMode="auto">
          <a:xfrm>
            <a:off x="2438400" y="3276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5" name="Text Box 15"/>
          <p:cNvSpPr txBox="1">
            <a:spLocks noChangeArrowheads="1"/>
          </p:cNvSpPr>
          <p:nvPr/>
        </p:nvSpPr>
        <p:spPr bwMode="auto">
          <a:xfrm>
            <a:off x="3276600" y="2743200"/>
            <a:ext cx="31967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Hardware &amp; Software</a:t>
            </a:r>
            <a:endParaRPr lang="en-US" sz="2400" dirty="0"/>
          </a:p>
        </p:txBody>
      </p:sp>
      <p:sp>
        <p:nvSpPr>
          <p:cNvPr id="410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10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4126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8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4123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4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9" name="Line 25"/>
          <p:cNvSpPr>
            <a:spLocks noChangeShapeType="1"/>
          </p:cNvSpPr>
          <p:nvPr/>
        </p:nvSpPr>
        <p:spPr bwMode="auto">
          <a:xfrm>
            <a:off x="2438400" y="41687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0" name="Text Box 26"/>
          <p:cNvSpPr txBox="1">
            <a:spLocks noChangeArrowheads="1"/>
          </p:cNvSpPr>
          <p:nvPr/>
        </p:nvSpPr>
        <p:spPr bwMode="auto">
          <a:xfrm>
            <a:off x="3276600" y="3635375"/>
            <a:ext cx="164019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Algorithms</a:t>
            </a:r>
            <a:endParaRPr lang="en-US" sz="2400" dirty="0"/>
          </a:p>
        </p:txBody>
      </p:sp>
      <p:sp>
        <p:nvSpPr>
          <p:cNvPr id="4111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12" name="Line 28"/>
          <p:cNvSpPr>
            <a:spLocks noChangeShapeType="1"/>
          </p:cNvSpPr>
          <p:nvPr/>
        </p:nvSpPr>
        <p:spPr bwMode="auto">
          <a:xfrm>
            <a:off x="2438400" y="50831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3" name="Text Box 29"/>
          <p:cNvSpPr txBox="1">
            <a:spLocks noChangeArrowheads="1"/>
          </p:cNvSpPr>
          <p:nvPr/>
        </p:nvSpPr>
        <p:spPr bwMode="auto">
          <a:xfrm>
            <a:off x="3276600" y="4549775"/>
            <a:ext cx="34884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Experiments and results</a:t>
            </a:r>
            <a:endParaRPr lang="en-US" sz="2400" dirty="0"/>
          </a:p>
        </p:txBody>
      </p:sp>
      <p:sp>
        <p:nvSpPr>
          <p:cNvPr id="4114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4115" name="Slide Number Placeholder 3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64E13D-8F49-4D86-B09B-1E00BF74E486}" type="slidenum">
              <a:rPr lang="en-US" smtClean="0"/>
              <a:pPr/>
              <a:t>2</a:t>
            </a:fld>
            <a:endParaRPr lang="en-US" dirty="0" smtClean="0"/>
          </a:p>
        </p:txBody>
      </p:sp>
      <p:pic>
        <p:nvPicPr>
          <p:cNvPr id="33" name="Picture 32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pSp>
        <p:nvGrpSpPr>
          <p:cNvPr id="41" name="Group 17"/>
          <p:cNvGrpSpPr>
            <a:grpSpLocks/>
          </p:cNvGrpSpPr>
          <p:nvPr/>
        </p:nvGrpSpPr>
        <p:grpSpPr bwMode="auto">
          <a:xfrm>
            <a:off x="1828800" y="5430837"/>
            <a:ext cx="762000" cy="665163"/>
            <a:chOff x="1110" y="2656"/>
            <a:chExt cx="1549" cy="1351"/>
          </a:xfrm>
        </p:grpSpPr>
        <p:sp>
          <p:nvSpPr>
            <p:cNvPr id="42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4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5" name="Line 25"/>
          <p:cNvSpPr>
            <a:spLocks noChangeShapeType="1"/>
          </p:cNvSpPr>
          <p:nvPr/>
        </p:nvSpPr>
        <p:spPr bwMode="auto">
          <a:xfrm>
            <a:off x="2438400" y="6040437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3276600" y="5507037"/>
            <a:ext cx="17107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gray">
          <a:xfrm>
            <a:off x="2025650" y="5529262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Module Bluetooth HC06</a:t>
            </a:r>
          </a:p>
          <a:p>
            <a:pPr lvl="1"/>
            <a:r>
              <a:rPr lang="en-US" dirty="0" smtClean="0"/>
              <a:t>Bluetooth 2.0.</a:t>
            </a:r>
          </a:p>
          <a:p>
            <a:pPr lvl="1"/>
            <a:r>
              <a:rPr lang="en-US" dirty="0" smtClean="0"/>
              <a:t>AT command.</a:t>
            </a:r>
          </a:p>
          <a:p>
            <a:pPr lvl="1"/>
            <a:r>
              <a:rPr lang="en-US" dirty="0" smtClean="0"/>
              <a:t>Range ~ 9 m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87042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3603244"/>
            <a:ext cx="4724400" cy="3102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urnigy 3000mAh battery pack</a:t>
            </a:r>
          </a:p>
          <a:p>
            <a:pPr lvl="1"/>
            <a:r>
              <a:rPr lang="en-US" dirty="0" smtClean="0"/>
              <a:t>3000mAh x 2 </a:t>
            </a:r>
          </a:p>
          <a:p>
            <a:pPr lvl="1"/>
            <a:r>
              <a:rPr lang="en-US" dirty="0" smtClean="0"/>
              <a:t>253 grams x 2</a:t>
            </a:r>
          </a:p>
          <a:p>
            <a:pPr lvl="1"/>
            <a:r>
              <a:rPr lang="en-US" dirty="0" smtClean="0"/>
              <a:t>11.1v 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" name="mainpic1" descr="Turnigy 3000mAh 3S 20C Lipo Pack (USA Warehouse)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286000"/>
            <a:ext cx="4028758" cy="280638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Motor and ESC: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C:\Users\hung\Downloads\1400kv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05400" y="1828800"/>
            <a:ext cx="3810000" cy="3657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1600200"/>
            <a:ext cx="4587281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5287" y="1101562"/>
            <a:ext cx="7630513" cy="522303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Frame 6"/>
          <p:cNvSpPr/>
          <p:nvPr/>
        </p:nvSpPr>
        <p:spPr>
          <a:xfrm>
            <a:off x="5486400" y="990600"/>
            <a:ext cx="3581400" cy="1828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Frame 8"/>
          <p:cNvSpPr/>
          <p:nvPr/>
        </p:nvSpPr>
        <p:spPr>
          <a:xfrm>
            <a:off x="5410200" y="2971800"/>
            <a:ext cx="3657600" cy="1447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Frame 10"/>
          <p:cNvSpPr/>
          <p:nvPr/>
        </p:nvSpPr>
        <p:spPr>
          <a:xfrm>
            <a:off x="3962400" y="4419600"/>
            <a:ext cx="5105400" cy="12954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Frame 11"/>
          <p:cNvSpPr/>
          <p:nvPr/>
        </p:nvSpPr>
        <p:spPr>
          <a:xfrm>
            <a:off x="3124200" y="1371600"/>
            <a:ext cx="2209800" cy="1828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Frame 12"/>
          <p:cNvSpPr/>
          <p:nvPr/>
        </p:nvSpPr>
        <p:spPr>
          <a:xfrm>
            <a:off x="838200" y="4572000"/>
            <a:ext cx="1752600" cy="21336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3000" y="63246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86600" y="24384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luetooth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267200" y="28194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C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305800" y="34290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CD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800600" y="47244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MicroController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1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143000"/>
            <a:ext cx="7315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Frame 6"/>
          <p:cNvSpPr/>
          <p:nvPr/>
        </p:nvSpPr>
        <p:spPr>
          <a:xfrm>
            <a:off x="4419600" y="4572000"/>
            <a:ext cx="2209800" cy="1828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53000" y="6019800"/>
            <a:ext cx="13942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luetooth</a:t>
            </a:r>
          </a:p>
        </p:txBody>
      </p:sp>
      <p:sp>
        <p:nvSpPr>
          <p:cNvPr id="10" name="Frame 9"/>
          <p:cNvSpPr/>
          <p:nvPr/>
        </p:nvSpPr>
        <p:spPr>
          <a:xfrm>
            <a:off x="6934200" y="2438400"/>
            <a:ext cx="914400" cy="3733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010400" y="24384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CD</a:t>
            </a:r>
          </a:p>
        </p:txBody>
      </p:sp>
      <p:sp>
        <p:nvSpPr>
          <p:cNvPr id="12" name="Frame 11"/>
          <p:cNvSpPr/>
          <p:nvPr/>
        </p:nvSpPr>
        <p:spPr>
          <a:xfrm>
            <a:off x="4572000" y="1295400"/>
            <a:ext cx="1219200" cy="26670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876800" y="8382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MicroController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4" name="Frame 13"/>
          <p:cNvSpPr/>
          <p:nvPr/>
        </p:nvSpPr>
        <p:spPr>
          <a:xfrm>
            <a:off x="2819400" y="2286000"/>
            <a:ext cx="1752600" cy="16002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124200" y="35052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s</a:t>
            </a:r>
          </a:p>
        </p:txBody>
      </p:sp>
      <p:sp>
        <p:nvSpPr>
          <p:cNvPr id="17" name="Frame 16"/>
          <p:cNvSpPr/>
          <p:nvPr/>
        </p:nvSpPr>
        <p:spPr>
          <a:xfrm>
            <a:off x="5562600" y="1295400"/>
            <a:ext cx="1676400" cy="5334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066800" y="48006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C</a:t>
            </a:r>
          </a:p>
        </p:txBody>
      </p:sp>
      <p:sp>
        <p:nvSpPr>
          <p:cNvPr id="21" name="Frame 20"/>
          <p:cNvSpPr/>
          <p:nvPr/>
        </p:nvSpPr>
        <p:spPr>
          <a:xfrm>
            <a:off x="1905000" y="4191000"/>
            <a:ext cx="762000" cy="16002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24600" y="12192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 animBg="1"/>
      <p:bldP spid="11" grpId="0"/>
      <p:bldP spid="12" grpId="0" animBg="1"/>
      <p:bldP spid="13" grpId="0"/>
      <p:bldP spid="14" grpId="0" animBg="1"/>
      <p:bldP spid="15" grpId="0"/>
      <p:bldP spid="17" grpId="0" animBg="1"/>
      <p:bldP spid="20" grpId="0"/>
      <p:bldP spid="21" grpId="0" animBg="1"/>
      <p:bldP spid="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ram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6" name="Picture 5" descr="C:\Users\Phong\Pictures\FUFO_MainFrame_Headless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2954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onut 6"/>
          <p:cNvSpPr/>
          <p:nvPr/>
        </p:nvSpPr>
        <p:spPr>
          <a:xfrm>
            <a:off x="1752600" y="39624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816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Motor mount</a:t>
            </a:r>
          </a:p>
        </p:txBody>
      </p:sp>
      <p:sp>
        <p:nvSpPr>
          <p:cNvPr id="10" name="Donut 9"/>
          <p:cNvSpPr/>
          <p:nvPr/>
        </p:nvSpPr>
        <p:spPr>
          <a:xfrm>
            <a:off x="3733800" y="19812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76600" y="14478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ircuit mount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438400" y="2438400"/>
            <a:ext cx="3886200" cy="1905000"/>
          </a:xfrm>
          <a:prstGeom prst="straightConnector1">
            <a:avLst/>
          </a:prstGeom>
          <a:ln>
            <a:solidFill>
              <a:srgbClr val="C00000"/>
            </a:solidFill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576228">
            <a:off x="4491719" y="401287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40 mm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29000" y="54864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Fiber Glass &amp; Fiber Carb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5" grpId="0"/>
      <p:bldP spid="15" grpId="1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</a:t>
            </a:r>
            <a:r>
              <a:rPr lang="en-US" sz="3500" dirty="0" err="1" smtClean="0"/>
              <a:t>Quadrocopter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8000999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Three software:</a:t>
            </a:r>
          </a:p>
          <a:p>
            <a:pPr lvl="1"/>
            <a:r>
              <a:rPr lang="en-US" dirty="0" smtClean="0"/>
              <a:t>Firmware</a:t>
            </a:r>
          </a:p>
          <a:p>
            <a:pPr lvl="1"/>
            <a:r>
              <a:rPr lang="en-US" dirty="0" smtClean="0"/>
              <a:t>Software on PC</a:t>
            </a:r>
          </a:p>
          <a:p>
            <a:pPr lvl="1"/>
            <a:r>
              <a:rPr lang="en-US" dirty="0" smtClean="0"/>
              <a:t>Software on Phone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5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5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052" name="Object 44"/>
          <p:cNvGraphicFramePr>
            <a:graphicFrameLocks noChangeAspect="1"/>
          </p:cNvGraphicFramePr>
          <p:nvPr/>
        </p:nvGraphicFramePr>
        <p:xfrm>
          <a:off x="4267200" y="685800"/>
          <a:ext cx="4572000" cy="6021658"/>
        </p:xfrm>
        <a:graphic>
          <a:graphicData uri="http://schemas.openxmlformats.org/presentationml/2006/ole">
            <p:oleObj spid="_x0000_s43052" name="Visio" r:id="rId4" imgW="5813524" imgH="10120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FSM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685800" y="2057400"/>
            <a:ext cx="609600" cy="6096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133600" y="2057400"/>
            <a:ext cx="12954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Star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419600" y="1905000"/>
            <a:ext cx="1447800" cy="8382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WaitingForConnectio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858000" y="2057400"/>
            <a:ext cx="10668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Verif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781800" y="3581400"/>
            <a:ext cx="1295400" cy="6858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Pe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962400" y="3581400"/>
            <a:ext cx="19050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SetupForFligh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447800" y="35814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Read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09600" y="49530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Hover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057400" y="6096000"/>
            <a:ext cx="13716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La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124200" y="4876800"/>
            <a:ext cx="1066800" cy="762000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rro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019800" y="4953000"/>
            <a:ext cx="609600" cy="609600"/>
          </a:xfrm>
          <a:prstGeom prst="ellipse">
            <a:avLst/>
          </a:prstGeom>
          <a:solidFill>
            <a:srgbClr val="FF0000"/>
          </a:solidFill>
          <a:ln>
            <a:solidFill>
              <a:schemeClr val="tx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371600" y="228600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35052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59436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5400000">
            <a:off x="7010400" y="3048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10800000">
            <a:off x="59436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31242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7255206">
            <a:off x="1498867" y="4524323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2955207">
            <a:off x="1462645" y="579592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7355580">
            <a:off x="6383010" y="4597146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Bent-Up Arrow 32"/>
          <p:cNvSpPr/>
          <p:nvPr/>
        </p:nvSpPr>
        <p:spPr>
          <a:xfrm>
            <a:off x="3505200" y="4343400"/>
            <a:ext cx="4495800" cy="2209800"/>
          </a:xfrm>
          <a:prstGeom prst="bentUpArrow">
            <a:avLst>
              <a:gd name="adj1" fmla="val 3064"/>
              <a:gd name="adj2" fmla="val 4560"/>
              <a:gd name="adj3" fmla="val 7052"/>
            </a:avLst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8442088">
            <a:off x="3263136" y="5777375"/>
            <a:ext cx="484127" cy="130345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>
            <a:off x="2286000" y="5181600"/>
            <a:ext cx="762000" cy="152400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1066800" y="25908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ower o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971800" y="16002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initiated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791200" y="17526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connected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848600" y="2667000"/>
            <a:ext cx="10438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Control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method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lecte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715000" y="2971800"/>
            <a:ext cx="13773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tart button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pressed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819400" y="304800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ensor data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  initiat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33400" y="4191000"/>
            <a:ext cx="14414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rst altitude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is chose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33600" y="46482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ny erro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85800" y="5867400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ltitude is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t to zero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495800" y="609600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otor sto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3" grpId="0" animBg="1"/>
      <p:bldP spid="34" grpId="0" animBg="1"/>
      <p:bldP spid="37" grpId="0" animBg="1"/>
      <p:bldP spid="38" grpId="0"/>
      <p:bldP spid="39" grpId="0"/>
      <p:bldP spid="40" grpId="0"/>
      <p:bldP spid="41" grpId="0"/>
      <p:bldP spid="42" grpId="0"/>
      <p:bldP spid="43" grpId="0"/>
      <p:bldP spid="45" grpId="0"/>
      <p:bldP spid="46" grpId="0"/>
      <p:bldP spid="47" grpId="0"/>
      <p:bldP spid="4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Component diagram 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0114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752599"/>
            <a:ext cx="8001000" cy="4912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 first </a:t>
            </a:r>
            <a:r>
              <a:rPr lang="en-US" dirty="0" err="1" smtClean="0"/>
              <a:t>Quadrocopter</a:t>
            </a:r>
            <a:r>
              <a:rPr lang="en-US" dirty="0" smtClean="0"/>
              <a:t> was developed in 1920. </a:t>
            </a:r>
          </a:p>
          <a:p>
            <a:r>
              <a:rPr lang="en-US" dirty="0" smtClean="0"/>
              <a:t>No commercialized </a:t>
            </a:r>
            <a:r>
              <a:rPr lang="en-US" dirty="0" err="1" smtClean="0"/>
              <a:t>Quadrocopter</a:t>
            </a:r>
            <a:r>
              <a:rPr lang="en-US" dirty="0" smtClean="0"/>
              <a:t> because of limitation of technology and science at that time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3810000"/>
            <a:ext cx="5638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PC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600200"/>
            <a:ext cx="8077200" cy="4724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Android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1524000"/>
            <a:ext cx="4572000" cy="2362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4038600"/>
            <a:ext cx="5257800" cy="2590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smtClean="0"/>
              <a:t> 𝜃, 𝜑, 𝜓  </a:t>
            </a:r>
            <a:r>
              <a:rPr lang="en-US" dirty="0" smtClean="0"/>
              <a:t>angles: describe the orientation of a rigid body.</a:t>
            </a:r>
          </a:p>
          <a:p>
            <a:r>
              <a:rPr lang="en-US" dirty="0" smtClean="0"/>
              <a:t> h: altitude</a:t>
            </a:r>
          </a:p>
          <a:p>
            <a:pPr>
              <a:buNone/>
            </a:pPr>
            <a:r>
              <a:rPr lang="en-US" dirty="0" smtClean="0"/>
              <a:t>	 of body </a:t>
            </a:r>
          </a:p>
          <a:p>
            <a:pPr>
              <a:buNone/>
            </a:pPr>
            <a:r>
              <a:rPr lang="en-US" dirty="0" smtClean="0"/>
              <a:t>	 compare to</a:t>
            </a:r>
          </a:p>
          <a:p>
            <a:pPr>
              <a:buNone/>
            </a:pPr>
            <a:r>
              <a:rPr lang="en-US" dirty="0" smtClean="0"/>
              <a:t>	 earth surface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875" y="1676400"/>
            <a:ext cx="5572125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ake the following variables into account: </a:t>
            </a:r>
          </a:p>
          <a:p>
            <a:pPr lvl="1"/>
            <a:r>
              <a:rPr lang="en-US" dirty="0" smtClean="0"/>
              <a:t>𝜂 = [𝜃,𝜑,𝜓,h]; </a:t>
            </a:r>
          </a:p>
          <a:p>
            <a:r>
              <a:rPr lang="en-US" dirty="0" smtClean="0"/>
              <a:t>Derived force of each motor.</a:t>
            </a:r>
          </a:p>
          <a:p>
            <a:r>
              <a:rPr lang="en-US" dirty="0" smtClean="0"/>
              <a:t>Explain the following behaviors:</a:t>
            </a:r>
          </a:p>
          <a:p>
            <a:pPr lvl="1"/>
            <a:r>
              <a:rPr lang="en-US" dirty="0" smtClean="0"/>
              <a:t>Linear translational movement.</a:t>
            </a:r>
          </a:p>
          <a:p>
            <a:pPr lvl="1"/>
            <a:r>
              <a:rPr lang="en-US" dirty="0" smtClean="0"/>
              <a:t>Rotational movement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algn="ctr">
              <a:buNone/>
            </a:pPr>
            <a:r>
              <a:rPr lang="en-US" sz="1800" b="1" dirty="0" smtClean="0">
                <a:solidFill>
                  <a:srgbClr val="7030A0"/>
                </a:solidFill>
              </a:rPr>
              <a:t>&lt;FUFO Final report, page 26 </a:t>
            </a:r>
            <a:r>
              <a:rPr lang="en-US" sz="1800" b="1" dirty="0" smtClean="0">
                <a:solidFill>
                  <a:srgbClr val="7030A0"/>
                </a:solidFill>
                <a:sym typeface="Wingdings" pitchFamily="2" charset="2"/>
              </a:rPr>
              <a:t></a:t>
            </a:r>
            <a:r>
              <a:rPr lang="en-US" sz="1800" b="1" dirty="0" smtClean="0">
                <a:solidFill>
                  <a:srgbClr val="7030A0"/>
                </a:solidFill>
              </a:rPr>
              <a:t> 33&gt;</a:t>
            </a:r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Rotation angular calculation:</a:t>
            </a:r>
          </a:p>
          <a:p>
            <a:pPr lvl="1"/>
            <a:r>
              <a:rPr lang="en-US" dirty="0" smtClean="0"/>
              <a:t>Accelerometer: Multiplication with a (x, y, z) Direction Cosine Transformation Matrix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47799" y="3200400"/>
            <a:ext cx="5943601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Gyroscope: Integration of angular velocity over time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2"/>
            <a:r>
              <a:rPr lang="en-US" dirty="0" smtClean="0"/>
              <a:t>Error over long period of time because of error accumulation.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95450" y="1981200"/>
            <a:ext cx="325755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057400"/>
            <a:ext cx="7800975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352800" y="6488668"/>
            <a:ext cx="1975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BEFORE FILTER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828800" y="6488668"/>
            <a:ext cx="5776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HIGH-PASS GYROS AND LOW-PASS ACCEL</a:t>
            </a:r>
          </a:p>
        </p:txBody>
      </p:sp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2057400"/>
            <a:ext cx="7800975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3425" y="2057400"/>
            <a:ext cx="7800975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590800" y="6488668"/>
            <a:ext cx="392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COMPLEMENTARY FILTE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267200" y="5029200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Data = p*</a:t>
            </a:r>
            <a:r>
              <a:rPr lang="en-US" b="1" dirty="0" smtClean="0">
                <a:solidFill>
                  <a:srgbClr val="C00000"/>
                </a:solidFill>
              </a:rPr>
              <a:t>𝜃</a:t>
            </a:r>
            <a:r>
              <a:rPr lang="en-US" dirty="0" err="1" smtClean="0">
                <a:solidFill>
                  <a:srgbClr val="C00000"/>
                </a:solidFill>
              </a:rPr>
              <a:t>accel</a:t>
            </a:r>
            <a:r>
              <a:rPr lang="en-US" dirty="0" smtClean="0">
                <a:solidFill>
                  <a:srgbClr val="C00000"/>
                </a:solidFill>
              </a:rPr>
              <a:t> + (1-p)*</a:t>
            </a:r>
            <a:r>
              <a:rPr lang="en-US" b="1" dirty="0" smtClean="0">
                <a:solidFill>
                  <a:srgbClr val="C00000"/>
                </a:solidFill>
              </a:rPr>
              <a:t>𝜃</a:t>
            </a:r>
            <a:r>
              <a:rPr lang="en-US" dirty="0" smtClean="0">
                <a:solidFill>
                  <a:srgbClr val="C00000"/>
                </a:solidFill>
              </a:rPr>
              <a:t>gyro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PID Control system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Close-loop feedback controller: 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" y="1828800"/>
            <a:ext cx="8267437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6257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1" y="1828800"/>
            <a:ext cx="8305800" cy="4378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43400" y="2367301"/>
            <a:ext cx="3657600" cy="60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9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est </a:t>
            </a:r>
          </a:p>
          <a:p>
            <a:pPr marL="0" indent="0">
              <a:buNone/>
            </a:pPr>
            <a:r>
              <a:rPr lang="en-US" dirty="0" smtClean="0"/>
              <a:t>Strategy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137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95428" y="1676401"/>
            <a:ext cx="7048572" cy="4343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4</a:t>
            </a:fld>
            <a:endParaRPr lang="en-US" dirty="0" smtClean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8 years before 2012, many institutes and companies began to research on this platform as a small UAV.</a:t>
            </a:r>
          </a:p>
          <a:p>
            <a:endParaRPr lang="en-US" dirty="0"/>
          </a:p>
        </p:txBody>
      </p:sp>
      <p:pic>
        <p:nvPicPr>
          <p:cNvPr id="28674" name="Picture 2" descr="http://thegeekshow.co.uk/wp-content/uploads/2012/02/university-of-pennsylvania-nanobot-quadrocopter-formation-flying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124200"/>
            <a:ext cx="2714625" cy="1524001"/>
          </a:xfrm>
          <a:prstGeom prst="rect">
            <a:avLst/>
          </a:prstGeom>
          <a:noFill/>
        </p:spPr>
      </p:pic>
      <p:pic>
        <p:nvPicPr>
          <p:cNvPr id="28676" name="Picture 4" descr="http://1.bp.blogspot.com/-KWDzhuF3yY0/Tz_7rjRe1RI/AAAAAAAAEUY/MJfPt4UZnGM/s1600/o-aeryon-scout-quadrocopter-transforms-into-spycopter-using-videozoom10x-vide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2895600"/>
            <a:ext cx="4876800" cy="3256202"/>
          </a:xfrm>
          <a:prstGeom prst="rect">
            <a:avLst/>
          </a:prstGeom>
          <a:noFill/>
        </p:spPr>
      </p:pic>
      <p:sp>
        <p:nvSpPr>
          <p:cNvPr id="11" name="Rounded Rectangle 1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pic>
        <p:nvPicPr>
          <p:cNvPr id="35" name="Picture 34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7" name="Rounded Rectangle 3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548116538"/>
              </p:ext>
            </p:extLst>
          </p:nvPr>
        </p:nvGraphicFramePr>
        <p:xfrm>
          <a:off x="457200" y="1190767"/>
          <a:ext cx="8424868" cy="52254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04863"/>
                <a:gridCol w="533400"/>
                <a:gridCol w="533400"/>
                <a:gridCol w="476035"/>
                <a:gridCol w="590765"/>
                <a:gridCol w="685800"/>
                <a:gridCol w="533400"/>
                <a:gridCol w="533400"/>
                <a:gridCol w="533400"/>
                <a:gridCol w="685800"/>
                <a:gridCol w="533400"/>
                <a:gridCol w="533400"/>
                <a:gridCol w="685800"/>
                <a:gridCol w="685800"/>
                <a:gridCol w="76205"/>
              </a:tblGrid>
              <a:tr h="352899"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Function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>
                          <a:effectLst/>
                        </a:rPr>
                        <a:t>Unit 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 smtClean="0">
                          <a:effectLst/>
                        </a:rPr>
                        <a:t>Integration </a:t>
                      </a:r>
                      <a:r>
                        <a:rPr lang="en-US" sz="1400" b="1" u="none" strike="noStrike" dirty="0">
                          <a:effectLst/>
                        </a:rPr>
                        <a:t>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 smtClean="0">
                          <a:effectLst/>
                        </a:rPr>
                        <a:t>System </a:t>
                      </a:r>
                      <a:r>
                        <a:rPr lang="en-US" sz="1400" b="1" u="none" strike="noStrike" dirty="0">
                          <a:effectLst/>
                        </a:rPr>
                        <a:t>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43797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Result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Actual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Actual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408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>
                          <a:effectLst/>
                        </a:rPr>
                        <a:t>AOP</a:t>
                      </a:r>
                      <a:endParaRPr lang="en-US" sz="1400" b="1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9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0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5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7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>
                          <a:effectLst/>
                        </a:rPr>
                        <a:t>FUFO</a:t>
                      </a:r>
                      <a:endParaRPr lang="en-US" sz="1400" b="1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0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7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>
                          <a:effectLst/>
                        </a:rPr>
                        <a:t>AOC</a:t>
                      </a:r>
                      <a:endParaRPr lang="en-US" sz="1400" b="1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886140222"/>
              </p:ext>
            </p:extLst>
          </p:nvPr>
        </p:nvGraphicFramePr>
        <p:xfrm>
          <a:off x="6019800" y="3429000"/>
          <a:ext cx="2743200" cy="2809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59039386"/>
              </p:ext>
            </p:extLst>
          </p:nvPr>
        </p:nvGraphicFramePr>
        <p:xfrm>
          <a:off x="3276600" y="3429000"/>
          <a:ext cx="2703910" cy="2809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575949533"/>
              </p:ext>
            </p:extLst>
          </p:nvPr>
        </p:nvGraphicFramePr>
        <p:xfrm>
          <a:off x="533400" y="3429000"/>
          <a:ext cx="2743200" cy="2790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xmlns="" val="403556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233850780"/>
              </p:ext>
            </p:extLst>
          </p:nvPr>
        </p:nvGraphicFramePr>
        <p:xfrm>
          <a:off x="533400" y="2438400"/>
          <a:ext cx="3657600" cy="2057398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105890"/>
                <a:gridCol w="1551710"/>
              </a:tblGrid>
              <a:tr h="345419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UT+IT+S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UT+IT+S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63463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Total Test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case </a:t>
                      </a:r>
                      <a:r>
                        <a:rPr lang="en-US" sz="1600" u="none" strike="noStrike" dirty="0" smtClean="0">
                          <a:effectLst/>
                        </a:rPr>
                        <a:t>Actu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Total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600" u="none" strike="noStrike" dirty="0" smtClean="0">
                          <a:effectLst/>
                        </a:rPr>
                        <a:t>bug </a:t>
                      </a:r>
                      <a:r>
                        <a:rPr lang="en-US" sz="1600" u="none" strike="noStrike" dirty="0">
                          <a:effectLst/>
                        </a:rPr>
                        <a:t>Actu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 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 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2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>
                          <a:effectLst/>
                        </a:rPr>
                        <a:t>58</a:t>
                      </a:r>
                      <a:endParaRPr lang="en-US" sz="16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99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4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877703328"/>
              </p:ext>
            </p:extLst>
          </p:nvPr>
        </p:nvGraphicFramePr>
        <p:xfrm>
          <a:off x="5029200" y="990600"/>
          <a:ext cx="3906611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277225779"/>
              </p:ext>
            </p:extLst>
          </p:nvPr>
        </p:nvGraphicFramePr>
        <p:xfrm>
          <a:off x="4953000" y="3657600"/>
          <a:ext cx="3912053" cy="2752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xmlns="" val="316524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216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47825"/>
            <a:ext cx="7620000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ut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57350"/>
            <a:ext cx="7620000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r>
              <a:rPr lang="en-US" dirty="0" smtClean="0"/>
              <a:t>Video 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Achie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/>
        </p:nvGraphicFramePr>
        <p:xfrm>
          <a:off x="1676400" y="1371600"/>
          <a:ext cx="6096000" cy="467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Smiley Face 11"/>
          <p:cNvSpPr/>
          <p:nvPr/>
        </p:nvSpPr>
        <p:spPr>
          <a:xfrm>
            <a:off x="7162800" y="2209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miley Face 12"/>
          <p:cNvSpPr/>
          <p:nvPr/>
        </p:nvSpPr>
        <p:spPr>
          <a:xfrm>
            <a:off x="7239000" y="4114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2" grpId="0" animBg="1"/>
      <p:bldP spid="1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ture Impro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Develop a higher response system.</a:t>
            </a:r>
          </a:p>
          <a:p>
            <a:r>
              <a:rPr lang="en-US" dirty="0" smtClean="0"/>
              <a:t> Hold altitude in narrow and low area with precision of +-0.1 m </a:t>
            </a:r>
          </a:p>
          <a:p>
            <a:r>
              <a:rPr lang="en-US" dirty="0" smtClean="0"/>
              <a:t> Hold a specified position on map or moving on a track.</a:t>
            </a:r>
          </a:p>
          <a:p>
            <a:r>
              <a:rPr lang="en-US" dirty="0" smtClean="0"/>
              <a:t> Obstacle detection and avoidance. </a:t>
            </a:r>
          </a:p>
          <a:p>
            <a:r>
              <a:rPr lang="en-US" dirty="0" smtClean="0"/>
              <a:t> CMOS camera's video transmission over long distance.</a:t>
            </a:r>
          </a:p>
          <a:p>
            <a:r>
              <a:rPr lang="en-US" dirty="0" smtClean="0"/>
              <a:t>Object detection based on image processing.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Content Placeholder 8"/>
          <p:cNvSpPr txBox="1">
            <a:spLocks/>
          </p:cNvSpPr>
          <p:nvPr/>
        </p:nvSpPr>
        <p:spPr bwMode="auto">
          <a:xfrm>
            <a:off x="609600" y="1228725"/>
            <a:ext cx="82296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733800"/>
            <a:ext cx="6400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www.themegallery.com</a:t>
            </a:r>
          </a:p>
        </p:txBody>
      </p:sp>
      <p:sp>
        <p:nvSpPr>
          <p:cNvPr id="18435" name="WordArt 3"/>
          <p:cNvSpPr>
            <a:spLocks noChangeArrowheads="1" noChangeShapeType="1" noTextEdit="1"/>
          </p:cNvSpPr>
          <p:nvPr/>
        </p:nvSpPr>
        <p:spPr bwMode="gray">
          <a:xfrm>
            <a:off x="2362200" y="43434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white">
          <a:xfrm>
            <a:off x="1524000" y="5181600"/>
            <a:ext cx="708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/>
                </a:solidFill>
              </a:rPr>
              <a:t>From FUFO team with lov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E21074-7173-492D-B562-8E2E44D4A26C}" type="slidenum">
              <a:rPr lang="en-US" smtClean="0"/>
              <a:pPr/>
              <a:t>47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38600" y="5638800"/>
            <a:ext cx="1447800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Definition:</a:t>
            </a:r>
          </a:p>
          <a:p>
            <a:pPr lvl="1"/>
            <a:r>
              <a:rPr lang="en-US" dirty="0" smtClean="0"/>
              <a:t>A Vertical Take-Off and Landing (VTOL) aircraft*.</a:t>
            </a:r>
          </a:p>
          <a:p>
            <a:pPr lvl="1"/>
            <a:r>
              <a:rPr lang="en-US" dirty="0" smtClean="0"/>
              <a:t>Has 4 rotors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r>
              <a:rPr lang="en-US" sz="1200" dirty="0" smtClean="0"/>
              <a:t>*Anderson, S.B. (March). "Historical Overview of V/STOL Aircraft Technology". </a:t>
            </a:r>
            <a:r>
              <a:rPr lang="en-US" sz="1200" i="1" dirty="0" smtClean="0"/>
              <a:t>NASA Technical Memorandum 81280</a:t>
            </a:r>
            <a:endParaRPr lang="en-US" sz="1200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5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endParaRPr lang="en-US" sz="3500" dirty="0"/>
          </a:p>
        </p:txBody>
      </p:sp>
      <p:pic>
        <p:nvPicPr>
          <p:cNvPr id="6758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352800"/>
            <a:ext cx="8429928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6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Commercialized product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err="1" smtClean="0"/>
              <a:t>Airbot</a:t>
            </a:r>
            <a:r>
              <a:rPr lang="en-US" b="1" dirty="0" smtClean="0"/>
              <a:t> X600-BKPP (€ 34,500)</a:t>
            </a:r>
            <a:endParaRPr lang="en-US" dirty="0" smtClean="0"/>
          </a:p>
          <a:p>
            <a:pPr lvl="1"/>
            <a:r>
              <a:rPr lang="en-US" dirty="0" smtClean="0"/>
              <a:t>Radio control unit (2.4 GHz)</a:t>
            </a:r>
          </a:p>
          <a:p>
            <a:pPr lvl="1"/>
            <a:r>
              <a:rPr lang="en-US" dirty="0" smtClean="0"/>
              <a:t>Live video stream</a:t>
            </a:r>
          </a:p>
          <a:p>
            <a:pPr lvl="1"/>
            <a:r>
              <a:rPr lang="en-US" dirty="0" smtClean="0"/>
              <a:t>GPS waypoint navigation</a:t>
            </a:r>
          </a:p>
          <a:p>
            <a:pPr lvl="1"/>
            <a:endParaRPr lang="en-US" dirty="0" smtClean="0"/>
          </a:p>
          <a:p>
            <a:r>
              <a:rPr lang="en-US" b="1" dirty="0" err="1" smtClean="0"/>
              <a:t>CyberQuad</a:t>
            </a:r>
            <a:r>
              <a:rPr lang="en-US" b="1" dirty="0" smtClean="0"/>
              <a:t> Maxi ($ 36,000)</a:t>
            </a:r>
            <a:endParaRPr lang="en-US" sz="2800" dirty="0" smtClean="0"/>
          </a:p>
          <a:p>
            <a:pPr lvl="1"/>
            <a:r>
              <a:rPr lang="en-US" dirty="0" smtClean="0"/>
              <a:t>Radio control unit </a:t>
            </a:r>
            <a:endParaRPr lang="en-US" sz="2400" dirty="0" smtClean="0"/>
          </a:p>
          <a:p>
            <a:pPr lvl="1"/>
            <a:r>
              <a:rPr lang="en-US" dirty="0" smtClean="0"/>
              <a:t>GPS waypoint navigation</a:t>
            </a:r>
            <a:endParaRPr lang="en-US" sz="2400" dirty="0" smtClean="0"/>
          </a:p>
          <a:p>
            <a:pPr lvl="1"/>
            <a:r>
              <a:rPr lang="en-US" dirty="0" smtClean="0"/>
              <a:t>Live video stream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1" name="Picture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1676400"/>
            <a:ext cx="2708316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l_fi" descr="http://www.eurolinksystems.com/images/cyberGray_small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267200"/>
            <a:ext cx="3104160" cy="190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onut 14"/>
          <p:cNvSpPr/>
          <p:nvPr/>
        </p:nvSpPr>
        <p:spPr>
          <a:xfrm>
            <a:off x="4343400" y="9906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6" name="Donut 15"/>
          <p:cNvSpPr/>
          <p:nvPr/>
        </p:nvSpPr>
        <p:spPr>
          <a:xfrm>
            <a:off x="4114800" y="35814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Develop a </a:t>
            </a:r>
            <a:r>
              <a:rPr lang="en-US" dirty="0" err="1" smtClean="0"/>
              <a:t>Quadrocopter</a:t>
            </a:r>
            <a:r>
              <a:rPr lang="en-US" dirty="0" smtClean="0"/>
              <a:t> for observation purpose. </a:t>
            </a:r>
          </a:p>
          <a:p>
            <a:pPr lvl="1"/>
            <a:endParaRPr lang="en-US" dirty="0" smtClean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362200"/>
            <a:ext cx="8534400" cy="3810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11" name="Donut 10"/>
          <p:cNvSpPr/>
          <p:nvPr/>
        </p:nvSpPr>
        <p:spPr>
          <a:xfrm>
            <a:off x="4038600" y="2819400"/>
            <a:ext cx="1676400" cy="2895600"/>
          </a:xfrm>
          <a:prstGeom prst="donut">
            <a:avLst>
              <a:gd name="adj" fmla="val 171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05200" y="5715000"/>
            <a:ext cx="2800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ake the system simpl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475965717"/>
              </p:ext>
            </p:extLst>
          </p:nvPr>
        </p:nvGraphicFramePr>
        <p:xfrm>
          <a:off x="457200" y="1630680"/>
          <a:ext cx="8229600" cy="2026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752600"/>
                <a:gridCol w="16764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Quadro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licopter*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xed-Wing aircraft*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erodynamics mechanical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trol</a:t>
                      </a:r>
                      <a:r>
                        <a:rPr lang="en-US" baseline="0" dirty="0" smtClean="0"/>
                        <a:t>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unw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2766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lang="en-US" sz="2800" kern="0" dirty="0" smtClean="0">
              <a:latin typeface="+mn-lt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smtClean="0">
                <a:latin typeface="+mn-lt"/>
              </a:rPr>
              <a:t>    </a:t>
            </a:r>
            <a:r>
              <a:rPr lang="en-US" sz="2800" kern="0" dirty="0" smtClean="0">
                <a:latin typeface="+mn-lt"/>
                <a:sym typeface="Wingdings" pitchFamily="2" charset="2"/>
              </a:rPr>
              <a:t></a:t>
            </a:r>
            <a:r>
              <a:rPr lang="en-US" sz="2800" kern="0" dirty="0" smtClean="0">
                <a:latin typeface="+mn-lt"/>
              </a:rPr>
              <a:t> Quadrocopter is more suitable for embedded Engineering students who are not familiar with aerospace issue and mechanical design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tabLst/>
              <a:defRPr/>
            </a:pPr>
            <a:endParaRPr lang="en-US" sz="1200" kern="0" dirty="0" smtClean="0">
              <a:solidFill>
                <a:schemeClr val="tx2"/>
              </a:solidFill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*:  </a:t>
            </a:r>
            <a:r>
              <a:rPr lang="en-US" sz="1200" kern="0" dirty="0" smtClean="0">
                <a:solidFill>
                  <a:schemeClr val="tx2"/>
                </a:solidFill>
                <a:latin typeface="+mn-lt"/>
                <a:hlinkClick r:id="rId2"/>
              </a:rPr>
              <a:t>http://en.wikipedia.org/wiki/Fixed-wing_aircraft</a:t>
            </a:r>
            <a:endParaRPr lang="en-US" sz="1200" kern="0" dirty="0" smtClean="0">
              <a:solidFill>
                <a:schemeClr val="tx2"/>
              </a:solidFill>
              <a:latin typeface="+mn-lt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defRPr/>
            </a:pPr>
            <a:r>
              <a:rPr lang="en-US" sz="1200" kern="0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200" kern="0" dirty="0" smtClean="0">
                <a:solidFill>
                  <a:schemeClr val="tx2"/>
                </a:solidFill>
              </a:rPr>
              <a:t>**: </a:t>
            </a:r>
            <a:r>
              <a:rPr lang="en-US" sz="1200" kern="0" dirty="0" smtClean="0">
                <a:solidFill>
                  <a:schemeClr val="tx2"/>
                </a:solidFill>
                <a:latin typeface="+mn-lt"/>
                <a:hlinkClick r:id="rId3"/>
              </a:rPr>
              <a:t>http://en.wikipedia.org/wiki/Helicopter</a:t>
            </a:r>
            <a:endParaRPr lang="en-US" sz="1200" kern="0" dirty="0" smtClean="0">
              <a:solidFill>
                <a:schemeClr val="tx2"/>
              </a:solidFill>
              <a:latin typeface="+mn-lt"/>
            </a:endParaRPr>
          </a:p>
          <a:p>
            <a:pPr marL="742950" lvl="1" indent="-285750" algn="r">
              <a:spcBef>
                <a:spcPct val="20000"/>
              </a:spcBef>
              <a:buClr>
                <a:schemeClr val="accent1"/>
              </a:buClr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4" name="Rounded Rectangle 13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1143000"/>
            <a:ext cx="6873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</a:t>
            </a:r>
            <a:r>
              <a:rPr lang="en-US" sz="2800" b="1" dirty="0" err="1" smtClean="0"/>
              <a:t>Quadrocopter</a:t>
            </a:r>
            <a:r>
              <a:rPr lang="en-US" sz="2800" b="1" dirty="0" smtClean="0"/>
              <a:t> platfor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3" y="1409700"/>
            <a:ext cx="82581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CAEF3E-DFC5-4437-9FE0-5D1A2F7BE344}" type="slidenum">
              <a:rPr lang="en-US" smtClean="0"/>
              <a:pPr/>
              <a:t>9</a:t>
            </a:fld>
            <a:endParaRPr lang="en-US" dirty="0" smtClean="0"/>
          </a:p>
        </p:txBody>
      </p:sp>
      <p:sp>
        <p:nvSpPr>
          <p:cNvPr id="5" name="Explosion 1 4"/>
          <p:cNvSpPr/>
          <p:nvPr/>
        </p:nvSpPr>
        <p:spPr>
          <a:xfrm>
            <a:off x="685800" y="3581400"/>
            <a:ext cx="2286000" cy="914400"/>
          </a:xfrm>
          <a:prstGeom prst="irregularSeal1">
            <a:avLst/>
          </a:prstGeom>
          <a:solidFill>
            <a:srgbClr val="FFFF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66800" y="38100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 data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886200" y="1447800"/>
            <a:ext cx="1447800" cy="609600"/>
            <a:chOff x="3886200" y="1447800"/>
            <a:chExt cx="1447800" cy="609600"/>
          </a:xfrm>
        </p:grpSpPr>
        <p:sp>
          <p:nvSpPr>
            <p:cNvPr id="9" name="Round Diagonal Corner Rectangle 8"/>
            <p:cNvSpPr/>
            <p:nvPr/>
          </p:nvSpPr>
          <p:spPr>
            <a:xfrm>
              <a:off x="3886200" y="1447800"/>
              <a:ext cx="1447800" cy="609600"/>
            </a:xfrm>
            <a:prstGeom prst="round2DiagRect">
              <a:avLst/>
            </a:prstGeom>
            <a:solidFill>
              <a:srgbClr val="92D05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962400" y="15356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mmand</a:t>
              </a:r>
              <a:endParaRPr lang="en-US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590800" y="4343400"/>
            <a:ext cx="1159292" cy="1359932"/>
            <a:chOff x="2590800" y="4343400"/>
            <a:chExt cx="1159292" cy="1359932"/>
          </a:xfrm>
        </p:grpSpPr>
        <p:sp>
          <p:nvSpPr>
            <p:cNvPr id="13" name="TextBox 12"/>
            <p:cNvSpPr txBox="1"/>
            <p:nvPr/>
          </p:nvSpPr>
          <p:spPr>
            <a:xfrm>
              <a:off x="2590800" y="5334000"/>
              <a:ext cx="1159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Bluetooth</a:t>
              </a:r>
            </a:p>
          </p:txBody>
        </p:sp>
        <p:cxnSp>
          <p:nvCxnSpPr>
            <p:cNvPr id="15" name="Straight Arrow Connector 14"/>
            <p:cNvCxnSpPr>
              <a:stCxn id="13" idx="0"/>
            </p:cNvCxnSpPr>
            <p:nvPr/>
          </p:nvCxnSpPr>
          <p:spPr>
            <a:xfrm rot="16200000" flipV="1">
              <a:off x="2652023" y="4815577"/>
              <a:ext cx="990600" cy="4624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pic>
        <p:nvPicPr>
          <p:cNvPr id="14" name="Picture 1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8" name="Rounded Rectangle 17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23849E-6 L 0.20833 0.00648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068E-7 L 0.20833 -2.22068E-7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2.22068E-7 L 0.45833 -2.22068E-7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3.23849E-6 L 0.45833 -3.23849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2.22068E-7 L 0.32951 -0.25538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3.23849E-6 L 0.32951 -0.25537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02534 0.07772 L 0.15034 0.31089 " pathEditMode="relative" ptsTypes="AA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15416 0.3331 L -0.06251 0.3331 " pathEditMode="relative" ptsTypes="AA">
                                      <p:cBhvr>
                                        <p:cTn id="7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9583 0.3331 L -0.3375 0.3331 " pathEditMode="relative" ptsTypes="AA"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9" presetClass="exit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/>
      <p:bldP spid="6" grpId="1"/>
      <p:bldP spid="6" grpId="2"/>
      <p:bldP spid="6" grpId="3"/>
      <p:bldP spid="6" grpId="4"/>
      <p:bldP spid="6" grpId="5"/>
    </p:bldLst>
  </p:timing>
</p:sld>
</file>

<file path=ppt/theme/theme1.xml><?xml version="1.0" encoding="utf-8"?>
<a:theme xmlns:a="http://schemas.openxmlformats.org/drawingml/2006/main" name="FUFO_Slideshow_Template">
  <a:themeElements>
    <a:clrScheme name="Office Theme 1">
      <a:dk1>
        <a:srgbClr val="1D4940"/>
      </a:dk1>
      <a:lt1>
        <a:srgbClr val="FFFFFF"/>
      </a:lt1>
      <a:dk2>
        <a:srgbClr val="3F716F"/>
      </a:dk2>
      <a:lt2>
        <a:srgbClr val="C0C0C0"/>
      </a:lt2>
      <a:accent1>
        <a:srgbClr val="669E86"/>
      </a:accent1>
      <a:accent2>
        <a:srgbClr val="A2CAB4"/>
      </a:accent2>
      <a:accent3>
        <a:srgbClr val="FFFFFF"/>
      </a:accent3>
      <a:accent4>
        <a:srgbClr val="173D35"/>
      </a:accent4>
      <a:accent5>
        <a:srgbClr val="B8CCC3"/>
      </a:accent5>
      <a:accent6>
        <a:srgbClr val="92B7A3"/>
      </a:accent6>
      <a:hlink>
        <a:srgbClr val="8CA35F"/>
      </a:hlink>
      <a:folHlink>
        <a:srgbClr val="C1B05D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Office Theme 1">
        <a:dk1>
          <a:srgbClr val="1D4940"/>
        </a:dk1>
        <a:lt1>
          <a:srgbClr val="FFFFFF"/>
        </a:lt1>
        <a:dk2>
          <a:srgbClr val="3F716F"/>
        </a:dk2>
        <a:lt2>
          <a:srgbClr val="C0C0C0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93575"/>
        </a:dk1>
        <a:lt1>
          <a:srgbClr val="FFFFFF"/>
        </a:lt1>
        <a:dk2>
          <a:srgbClr val="000066"/>
        </a:dk2>
        <a:lt2>
          <a:srgbClr val="808080"/>
        </a:lt2>
        <a:accent1>
          <a:srgbClr val="4B92E1"/>
        </a:accent1>
        <a:accent2>
          <a:srgbClr val="99CCFF"/>
        </a:accent2>
        <a:accent3>
          <a:srgbClr val="FFFFFF"/>
        </a:accent3>
        <a:accent4>
          <a:srgbClr val="062C63"/>
        </a:accent4>
        <a:accent5>
          <a:srgbClr val="B1C7EE"/>
        </a:accent5>
        <a:accent6>
          <a:srgbClr val="8AB9E7"/>
        </a:accent6>
        <a:hlink>
          <a:srgbClr val="0066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B4C5B"/>
        </a:dk1>
        <a:lt1>
          <a:srgbClr val="FFFFFF"/>
        </a:lt1>
        <a:dk2>
          <a:srgbClr val="000000"/>
        </a:dk2>
        <a:lt2>
          <a:srgbClr val="969696"/>
        </a:lt2>
        <a:accent1>
          <a:srgbClr val="E3BE05"/>
        </a:accent1>
        <a:accent2>
          <a:srgbClr val="81C200"/>
        </a:accent2>
        <a:accent3>
          <a:srgbClr val="FFFFFF"/>
        </a:accent3>
        <a:accent4>
          <a:srgbClr val="08404C"/>
        </a:accent4>
        <a:accent5>
          <a:srgbClr val="EFDBAA"/>
        </a:accent5>
        <a:accent6>
          <a:srgbClr val="74B000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UFO_Slideshow_Template</Template>
  <TotalTime>5356</TotalTime>
  <Words>1082</Words>
  <Application>Microsoft Office PowerPoint</Application>
  <PresentationFormat>On-screen Show (4:3)</PresentationFormat>
  <Paragraphs>488</Paragraphs>
  <Slides>47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FUFO_Slideshow_Template</vt:lpstr>
      <vt:lpstr>Visio</vt:lpstr>
      <vt:lpstr>FUFO Project</vt:lpstr>
      <vt:lpstr>Contents</vt:lpstr>
      <vt:lpstr>History</vt:lpstr>
      <vt:lpstr>History</vt:lpstr>
      <vt:lpstr>Quadrocopter</vt:lpstr>
      <vt:lpstr>Commercialized product</vt:lpstr>
      <vt:lpstr>Idea</vt:lpstr>
      <vt:lpstr>Idea</vt:lpstr>
      <vt:lpstr>Idea</vt:lpstr>
      <vt:lpstr>Idea</vt:lpstr>
      <vt:lpstr>Idea</vt:lpstr>
      <vt:lpstr>Idea</vt:lpstr>
      <vt:lpstr>Idea</vt:lpstr>
      <vt:lpstr>Project Plan</vt:lpstr>
      <vt:lpstr>Development model</vt:lpstr>
      <vt:lpstr>Risks</vt:lpstr>
      <vt:lpstr>Hardware study</vt:lpstr>
      <vt:lpstr>Hardware study</vt:lpstr>
      <vt:lpstr>Hardware study</vt:lpstr>
      <vt:lpstr>Hardware study</vt:lpstr>
      <vt:lpstr>Hardware study</vt:lpstr>
      <vt:lpstr>Hardware study</vt:lpstr>
      <vt:lpstr>Hardware design</vt:lpstr>
      <vt:lpstr>Hardware design</vt:lpstr>
      <vt:lpstr>Frame design</vt:lpstr>
      <vt:lpstr>FUFO Quadrocopter</vt:lpstr>
      <vt:lpstr>Software study</vt:lpstr>
      <vt:lpstr>Software study</vt:lpstr>
      <vt:lpstr>Software study</vt:lpstr>
      <vt:lpstr>Software study</vt:lpstr>
      <vt:lpstr>Software study</vt:lpstr>
      <vt:lpstr>Quadrocopter Dynamic</vt:lpstr>
      <vt:lpstr>Quadrocopter Dynamic</vt:lpstr>
      <vt:lpstr>Signal Processing</vt:lpstr>
      <vt:lpstr>Signal Processing</vt:lpstr>
      <vt:lpstr>Signal Processing</vt:lpstr>
      <vt:lpstr>Signal Processing</vt:lpstr>
      <vt:lpstr>PID Control system</vt:lpstr>
      <vt:lpstr>Result</vt:lpstr>
      <vt:lpstr>Result</vt:lpstr>
      <vt:lpstr>Result</vt:lpstr>
      <vt:lpstr>Results</vt:lpstr>
      <vt:lpstr>Results</vt:lpstr>
      <vt:lpstr>Results</vt:lpstr>
      <vt:lpstr>Achievement</vt:lpstr>
      <vt:lpstr>Future Improvement</vt:lpstr>
      <vt:lpstr>Slide 47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ope</dc:title>
  <dc:creator>tnguyen</dc:creator>
  <cp:lastModifiedBy>Phong</cp:lastModifiedBy>
  <cp:revision>396</cp:revision>
  <dcterms:created xsi:type="dcterms:W3CDTF">2012-02-01T02:30:47Z</dcterms:created>
  <dcterms:modified xsi:type="dcterms:W3CDTF">2012-08-28T02:34:39Z</dcterms:modified>
</cp:coreProperties>
</file>